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62CF" w:rsidRPr="000862CF" w:rsidRDefault="000862CF" w:rsidP="000862CF">
      <w:pPr>
        <w:jc w:val="center"/>
        <w:rPr>
          <w:sz w:val="32"/>
          <w:szCs w:val="32"/>
        </w:rPr>
      </w:pPr>
      <w:r w:rsidRPr="000862CF">
        <w:rPr>
          <w:rFonts w:hint="eastAsia"/>
          <w:sz w:val="32"/>
          <w:szCs w:val="32"/>
        </w:rPr>
        <w:t>基于深度学习的智能视频分析系统</w:t>
      </w:r>
    </w:p>
    <w:p w:rsidR="000862CF" w:rsidRPr="00B67FF4" w:rsidRDefault="000862CF" w:rsidP="000862CF">
      <w:pPr>
        <w:jc w:val="left"/>
        <w:rPr>
          <w:b/>
        </w:rPr>
      </w:pPr>
      <w:r w:rsidRPr="00B67FF4">
        <w:rPr>
          <w:rFonts w:hint="eastAsia"/>
          <w:b/>
        </w:rPr>
        <w:t>说明：</w:t>
      </w:r>
    </w:p>
    <w:p w:rsidR="000862CF" w:rsidRDefault="000862CF" w:rsidP="000862CF">
      <w:pPr>
        <w:jc w:val="left"/>
      </w:pPr>
      <w:r>
        <w:rPr>
          <w:rFonts w:hint="eastAsia"/>
        </w:rPr>
        <w:t>本系统现需要一个页面显示平台，用于在网页上实时显示服务器后台推流的视频以及所检测出的目标（行人、车辆）等分析结果。该页面仅用于实验室内部展示，无需考虑很复杂的用户体验等问题。现主要设计5个页面，一个登录界面，一个主界面，然后三个其他界面。</w:t>
      </w:r>
    </w:p>
    <w:p w:rsidR="000862CF" w:rsidRDefault="000862CF" w:rsidP="000862CF">
      <w:pPr>
        <w:jc w:val="left"/>
        <w:rPr>
          <w:b/>
        </w:rPr>
      </w:pPr>
      <w:r w:rsidRPr="000862CF">
        <w:rPr>
          <w:rFonts w:hint="eastAsia"/>
          <w:b/>
        </w:rPr>
        <w:t>1.登录界面</w:t>
      </w:r>
    </w:p>
    <w:p w:rsidR="000862CF" w:rsidRDefault="000862CF" w:rsidP="000862CF">
      <w:pPr>
        <w:jc w:val="left"/>
      </w:pPr>
      <w:r>
        <w:rPr>
          <w:rFonts w:hint="eastAsia"/>
        </w:rPr>
        <w:t>（1）用户输入网址，进入登录界面，输入账号和密码，点击登录按钮即可进入系统主界面。</w:t>
      </w:r>
    </w:p>
    <w:p w:rsidR="000862CF" w:rsidRDefault="000862CF" w:rsidP="000862CF">
      <w:pPr>
        <w:jc w:val="left"/>
      </w:pPr>
      <w:r>
        <w:rPr>
          <w:rFonts w:hint="eastAsia"/>
        </w:rPr>
        <w:t>这里需要显示一个实验室logo图片（暂时不能提供），可先使用一个基本的模板就行了。</w:t>
      </w:r>
    </w:p>
    <w:p w:rsidR="000862CF" w:rsidRDefault="000862CF" w:rsidP="000862CF">
      <w:pPr>
        <w:jc w:val="left"/>
      </w:pPr>
      <w:r>
        <w:rPr>
          <w:rFonts w:hint="eastAsia"/>
        </w:rPr>
        <w:t>整体主要突出科技感。</w:t>
      </w:r>
    </w:p>
    <w:p w:rsidR="000955DE" w:rsidRPr="000955DE" w:rsidRDefault="000955DE" w:rsidP="000955D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0955DE" w:rsidRDefault="000955DE" w:rsidP="000955DE">
      <w:pPr>
        <w:keepNext/>
        <w:jc w:val="center"/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458161" cy="2150669"/>
            <wp:effectExtent l="19050" t="0" r="0" b="0"/>
            <wp:docPr id="1" name="图片 6" descr="D://YOUDAO_DOCUMENT/wangxin6735@163.com/12f1748566274185840937d3744a97bf/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//YOUDAO_DOCUMENT/wangxin6735@163.com/12f1748566274185840937d3744a97bf/clipboard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9301" cy="21512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5934" w:rsidRDefault="000955DE" w:rsidP="000955DE">
      <w:pPr>
        <w:pStyle w:val="a6"/>
        <w:jc w:val="center"/>
      </w:pPr>
      <w:r>
        <w:t>图</w:t>
      </w:r>
      <w:r>
        <w:t xml:space="preserve"> </w:t>
      </w:r>
      <w:r w:rsidR="008E4EBD"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 w:rsidR="008E4EBD">
        <w:fldChar w:fldCharType="separate"/>
      </w:r>
      <w:r w:rsidR="000039F6">
        <w:rPr>
          <w:noProof/>
        </w:rPr>
        <w:t>1</w:t>
      </w:r>
      <w:r w:rsidR="008E4EBD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登录界面图（仅供参考）</w:t>
      </w:r>
    </w:p>
    <w:p w:rsidR="00B67FF4" w:rsidRDefault="00B67FF4" w:rsidP="00B67FF4">
      <w:pPr>
        <w:rPr>
          <w:b/>
        </w:rPr>
      </w:pPr>
      <w:r w:rsidRPr="00B67FF4">
        <w:rPr>
          <w:rFonts w:hint="eastAsia"/>
          <w:b/>
        </w:rPr>
        <w:t>2.系统主界面</w:t>
      </w:r>
    </w:p>
    <w:p w:rsidR="00B67FF4" w:rsidRDefault="00B67FF4" w:rsidP="00B67FF4">
      <w:r>
        <w:rPr>
          <w:rFonts w:hint="eastAsia"/>
        </w:rPr>
        <w:t>系统主界面如图2所示，其主要是由菜单栏、视频显示、摄像头位置示意图、统计结果展现，以及滚动图片构成。图3为其他公司做的主界面效果图。</w:t>
      </w:r>
    </w:p>
    <w:p w:rsidR="00B67FF4" w:rsidRDefault="00B67FF4" w:rsidP="00B67FF4">
      <w:pPr>
        <w:jc w:val="left"/>
      </w:pPr>
      <w:r w:rsidRPr="007505DD">
        <w:rPr>
          <w:rFonts w:hint="eastAsia"/>
          <w:b/>
        </w:rPr>
        <w:t>视频显示栏：</w:t>
      </w:r>
      <w:r>
        <w:rPr>
          <w:rFonts w:hint="eastAsia"/>
        </w:rPr>
        <w:t>读取后台服务器推送的rtmp视频流，并在页面进行显示。</w:t>
      </w:r>
    </w:p>
    <w:p w:rsidR="00B67FF4" w:rsidRPr="000039F6" w:rsidRDefault="00B67FF4" w:rsidP="00B67FF4">
      <w:pPr>
        <w:jc w:val="left"/>
      </w:pPr>
      <w:r w:rsidRPr="007505DD">
        <w:rPr>
          <w:rFonts w:hint="eastAsia"/>
          <w:b/>
        </w:rPr>
        <w:t>滚动图片栏：</w:t>
      </w:r>
      <w:r>
        <w:rPr>
          <w:rFonts w:hint="eastAsia"/>
        </w:rPr>
        <w:t>根据后台推送的检测出的行人和车辆等目标截图和基本属性信息，在该栏进行显示。</w:t>
      </w:r>
    </w:p>
    <w:p w:rsidR="007505DD" w:rsidRDefault="007505DD" w:rsidP="00B67FF4">
      <w:pPr>
        <w:jc w:val="left"/>
      </w:pPr>
      <w:r>
        <w:rPr>
          <w:rFonts w:hint="eastAsia"/>
        </w:rPr>
        <w:lastRenderedPageBreak/>
        <w:t>摄像头位置栏：用于显示当前读取的视频流来源的具体位置（后台推送摄像头ID），这里只需要显示一张图片就行了。</w:t>
      </w:r>
    </w:p>
    <w:p w:rsidR="00B67FF4" w:rsidRPr="000E5E0C" w:rsidRDefault="007505DD" w:rsidP="000E5E0C">
      <w:pPr>
        <w:jc w:val="left"/>
      </w:pPr>
      <w:r>
        <w:rPr>
          <w:rFonts w:hint="eastAsia"/>
        </w:rPr>
        <w:t>统计图栏：用于显示一些数据统计</w:t>
      </w:r>
      <w:r w:rsidR="000E5E0C">
        <w:rPr>
          <w:rFonts w:hint="eastAsia"/>
        </w:rPr>
        <w:t>，主要用折线图进行显示（例如不同时间区域检测出的目标数量）</w:t>
      </w:r>
    </w:p>
    <w:p w:rsidR="00B67FF4" w:rsidRDefault="00331B97" w:rsidP="00B67FF4">
      <w:pPr>
        <w:keepNext/>
        <w:jc w:val="center"/>
      </w:pPr>
      <w:r>
        <w:object w:dxaOrig="6689" w:dyaOrig="50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1pt;height:253.45pt" o:ole="">
            <v:imagedata r:id="rId7" o:title=""/>
          </v:shape>
          <o:OLEObject Type="Embed" ProgID="Visio.Drawing.11" ShapeID="_x0000_i1025" DrawAspect="Content" ObjectID="_1585988497" r:id="rId8"/>
        </w:object>
      </w:r>
    </w:p>
    <w:p w:rsidR="00331B97" w:rsidRDefault="00B67FF4" w:rsidP="00B67FF4">
      <w:pPr>
        <w:pStyle w:val="a6"/>
        <w:jc w:val="center"/>
      </w:pPr>
      <w:r>
        <w:t>图</w:t>
      </w:r>
      <w:r>
        <w:t xml:space="preserve"> </w:t>
      </w:r>
      <w:r w:rsidR="008E4EBD"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 w:rsidR="008E4EBD">
        <w:fldChar w:fldCharType="separate"/>
      </w:r>
      <w:r w:rsidR="000039F6">
        <w:rPr>
          <w:noProof/>
        </w:rPr>
        <w:t>2</w:t>
      </w:r>
      <w:r w:rsidR="008E4EBD">
        <w:fldChar w:fldCharType="end"/>
      </w:r>
      <w:r>
        <w:rPr>
          <w:rFonts w:hint="eastAsia"/>
        </w:rPr>
        <w:t>系统主界面布局图</w:t>
      </w:r>
    </w:p>
    <w:p w:rsidR="00B67FF4" w:rsidRDefault="00B67FF4" w:rsidP="00B67FF4">
      <w:pPr>
        <w:keepNext/>
        <w:jc w:val="center"/>
      </w:pPr>
      <w:r>
        <w:rPr>
          <w:rFonts w:hint="eastAsia"/>
          <w:noProof/>
        </w:rPr>
        <w:drawing>
          <wp:inline distT="0" distB="0" distL="0" distR="0">
            <wp:extent cx="5274310" cy="2390910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90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7FF4" w:rsidRDefault="00B67FF4" w:rsidP="00B67FF4">
      <w:pPr>
        <w:pStyle w:val="a6"/>
        <w:jc w:val="center"/>
      </w:pPr>
      <w:r>
        <w:t>图</w:t>
      </w:r>
      <w:r>
        <w:t xml:space="preserve"> </w:t>
      </w:r>
      <w:r w:rsidR="008E4EBD"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 w:rsidR="008E4EBD">
        <w:fldChar w:fldCharType="separate"/>
      </w:r>
      <w:r w:rsidR="000039F6">
        <w:rPr>
          <w:noProof/>
        </w:rPr>
        <w:t>3</w:t>
      </w:r>
      <w:r w:rsidR="008E4EBD">
        <w:fldChar w:fldCharType="end"/>
      </w:r>
      <w:r>
        <w:rPr>
          <w:rFonts w:hint="eastAsia"/>
        </w:rPr>
        <w:t>主界面参考布局图</w:t>
      </w:r>
      <w:r w:rsidR="000E5E0C">
        <w:rPr>
          <w:rFonts w:hint="eastAsia"/>
        </w:rPr>
        <w:t>（仅供参考）</w:t>
      </w:r>
    </w:p>
    <w:p w:rsidR="00B67FF4" w:rsidRDefault="00B67FF4" w:rsidP="00331B97">
      <w:pPr>
        <w:jc w:val="center"/>
      </w:pPr>
    </w:p>
    <w:p w:rsidR="000E5E0C" w:rsidRDefault="000E5E0C" w:rsidP="000E5E0C">
      <w:pPr>
        <w:jc w:val="left"/>
      </w:pPr>
      <w:r w:rsidRPr="000E5E0C">
        <w:rPr>
          <w:rFonts w:hint="eastAsia"/>
          <w:b/>
        </w:rPr>
        <w:lastRenderedPageBreak/>
        <w:t>菜单栏：</w:t>
      </w:r>
      <w:r>
        <w:rPr>
          <w:rFonts w:hint="eastAsia"/>
        </w:rPr>
        <w:t>在主界面的左边显示菜单选项（行为分析选项、目标检索选项、系统配置选项），当点击不同的选项后，跳转到所对应的二级页面。</w:t>
      </w:r>
    </w:p>
    <w:p w:rsidR="000E5E0C" w:rsidRPr="000E5E0C" w:rsidRDefault="000E5E0C" w:rsidP="000E5E0C">
      <w:pPr>
        <w:rPr>
          <w:b/>
        </w:rPr>
      </w:pPr>
      <w:r w:rsidRPr="000E5E0C">
        <w:rPr>
          <w:rFonts w:hint="eastAsia"/>
          <w:b/>
        </w:rPr>
        <w:t>3.行为分析页面</w:t>
      </w:r>
    </w:p>
    <w:p w:rsidR="00331B97" w:rsidRDefault="000E5E0C" w:rsidP="000E5E0C">
      <w:pPr>
        <w:ind w:firstLine="420"/>
      </w:pPr>
      <w:r>
        <w:rPr>
          <w:rFonts w:hint="eastAsia"/>
        </w:rPr>
        <w:t>当用户在主页面</w:t>
      </w:r>
      <w:r w:rsidR="00331B97">
        <w:rPr>
          <w:rFonts w:hint="eastAsia"/>
        </w:rPr>
        <w:t>点击行为分析</w:t>
      </w:r>
      <w:r>
        <w:rPr>
          <w:rFonts w:hint="eastAsia"/>
        </w:rPr>
        <w:t>选项后，跳到行为分析页面。该页面主要包括显示视频模块、行为统计记录模块和行为检索条件设置模块。</w:t>
      </w:r>
    </w:p>
    <w:p w:rsidR="000E5E0C" w:rsidRDefault="000E5E0C" w:rsidP="000E5E0C">
      <w:r w:rsidRPr="000039F6">
        <w:rPr>
          <w:rFonts w:hint="eastAsia"/>
          <w:b/>
        </w:rPr>
        <w:t>行为统计模块</w:t>
      </w:r>
      <w:r w:rsidR="000039F6">
        <w:rPr>
          <w:rFonts w:hint="eastAsia"/>
        </w:rPr>
        <w:t>：</w:t>
      </w:r>
      <w:r>
        <w:rPr>
          <w:rFonts w:hint="eastAsia"/>
        </w:rPr>
        <w:t>显示后台传送的异常事件记录表，例如</w:t>
      </w:r>
      <w:r w:rsidR="000039F6">
        <w:rPr>
          <w:rFonts w:hint="eastAsia"/>
        </w:rPr>
        <w:t>：</w:t>
      </w:r>
    </w:p>
    <w:tbl>
      <w:tblPr>
        <w:tblStyle w:val="a7"/>
        <w:tblW w:w="0" w:type="auto"/>
        <w:jc w:val="center"/>
        <w:tblLook w:val="04A0"/>
      </w:tblPr>
      <w:tblGrid>
        <w:gridCol w:w="1704"/>
        <w:gridCol w:w="1704"/>
        <w:gridCol w:w="1704"/>
        <w:gridCol w:w="1705"/>
        <w:gridCol w:w="1705"/>
      </w:tblGrid>
      <w:tr w:rsidR="000E5E0C" w:rsidTr="000E5E0C">
        <w:trPr>
          <w:jc w:val="center"/>
        </w:trPr>
        <w:tc>
          <w:tcPr>
            <w:tcW w:w="1704" w:type="dxa"/>
            <w:vAlign w:val="center"/>
          </w:tcPr>
          <w:p w:rsidR="000E5E0C" w:rsidRDefault="000E5E0C" w:rsidP="000E5E0C">
            <w:pPr>
              <w:jc w:val="center"/>
            </w:pPr>
            <w:r>
              <w:rPr>
                <w:rFonts w:hint="eastAsia"/>
              </w:rPr>
              <w:t>时间</w:t>
            </w:r>
          </w:p>
        </w:tc>
        <w:tc>
          <w:tcPr>
            <w:tcW w:w="1704" w:type="dxa"/>
            <w:vAlign w:val="center"/>
          </w:tcPr>
          <w:p w:rsidR="000E5E0C" w:rsidRDefault="000E5E0C" w:rsidP="000E5E0C">
            <w:pPr>
              <w:jc w:val="center"/>
            </w:pPr>
            <w:r>
              <w:rPr>
                <w:rFonts w:hint="eastAsia"/>
              </w:rPr>
              <w:t>事件类型</w:t>
            </w:r>
          </w:p>
        </w:tc>
        <w:tc>
          <w:tcPr>
            <w:tcW w:w="1704" w:type="dxa"/>
            <w:vAlign w:val="center"/>
          </w:tcPr>
          <w:p w:rsidR="000E5E0C" w:rsidRDefault="000E5E0C" w:rsidP="000E5E0C">
            <w:pPr>
              <w:jc w:val="center"/>
            </w:pPr>
            <w:r>
              <w:rPr>
                <w:rFonts w:hint="eastAsia"/>
              </w:rPr>
              <w:t>正常/异常</w:t>
            </w:r>
          </w:p>
        </w:tc>
        <w:tc>
          <w:tcPr>
            <w:tcW w:w="1705" w:type="dxa"/>
            <w:vAlign w:val="center"/>
          </w:tcPr>
          <w:p w:rsidR="000E5E0C" w:rsidRDefault="000E5E0C" w:rsidP="000E5E0C">
            <w:pPr>
              <w:jc w:val="center"/>
            </w:pPr>
            <w:r>
              <w:rPr>
                <w:rFonts w:hint="eastAsia"/>
              </w:rPr>
              <w:t>摄像头ID</w:t>
            </w:r>
          </w:p>
        </w:tc>
        <w:tc>
          <w:tcPr>
            <w:tcW w:w="1705" w:type="dxa"/>
            <w:vAlign w:val="center"/>
          </w:tcPr>
          <w:p w:rsidR="000E5E0C" w:rsidRDefault="000E5E0C" w:rsidP="000E5E0C">
            <w:pPr>
              <w:jc w:val="center"/>
            </w:pPr>
            <w:r>
              <w:rPr>
                <w:rFonts w:hint="eastAsia"/>
              </w:rPr>
              <w:t>等级</w:t>
            </w:r>
          </w:p>
        </w:tc>
      </w:tr>
      <w:tr w:rsidR="000E5E0C" w:rsidTr="000E5E0C">
        <w:trPr>
          <w:jc w:val="center"/>
        </w:trPr>
        <w:tc>
          <w:tcPr>
            <w:tcW w:w="1704" w:type="dxa"/>
            <w:vAlign w:val="center"/>
          </w:tcPr>
          <w:p w:rsidR="000E5E0C" w:rsidRDefault="000E5E0C" w:rsidP="000E5E0C">
            <w:pPr>
              <w:jc w:val="center"/>
            </w:pPr>
            <w:r>
              <w:rPr>
                <w:rFonts w:hint="eastAsia"/>
              </w:rPr>
              <w:t>2018/04/20</w:t>
            </w:r>
          </w:p>
        </w:tc>
        <w:tc>
          <w:tcPr>
            <w:tcW w:w="1704" w:type="dxa"/>
            <w:vAlign w:val="center"/>
          </w:tcPr>
          <w:p w:rsidR="000E5E0C" w:rsidRDefault="000E5E0C" w:rsidP="000E5E0C">
            <w:pPr>
              <w:jc w:val="center"/>
            </w:pPr>
            <w:r>
              <w:rPr>
                <w:rFonts w:hint="eastAsia"/>
              </w:rPr>
              <w:t>打架</w:t>
            </w:r>
          </w:p>
        </w:tc>
        <w:tc>
          <w:tcPr>
            <w:tcW w:w="1704" w:type="dxa"/>
            <w:vAlign w:val="center"/>
          </w:tcPr>
          <w:p w:rsidR="000E5E0C" w:rsidRDefault="000E5E0C" w:rsidP="000E5E0C">
            <w:pPr>
              <w:jc w:val="center"/>
            </w:pPr>
            <w:r>
              <w:rPr>
                <w:rFonts w:hint="eastAsia"/>
              </w:rPr>
              <w:t>异常</w:t>
            </w:r>
          </w:p>
        </w:tc>
        <w:tc>
          <w:tcPr>
            <w:tcW w:w="1705" w:type="dxa"/>
            <w:vAlign w:val="center"/>
          </w:tcPr>
          <w:p w:rsidR="000E5E0C" w:rsidRDefault="000E5E0C" w:rsidP="000E5E0C">
            <w:pPr>
              <w:jc w:val="center"/>
            </w:pPr>
            <w:r>
              <w:rPr>
                <w:rFonts w:hint="eastAsia"/>
              </w:rPr>
              <w:t>00002</w:t>
            </w:r>
          </w:p>
        </w:tc>
        <w:tc>
          <w:tcPr>
            <w:tcW w:w="1705" w:type="dxa"/>
            <w:vAlign w:val="center"/>
          </w:tcPr>
          <w:p w:rsidR="000E5E0C" w:rsidRDefault="000E5E0C" w:rsidP="000E5E0C">
            <w:pPr>
              <w:jc w:val="center"/>
            </w:pPr>
            <w:r>
              <w:rPr>
                <w:rFonts w:hint="eastAsia"/>
              </w:rPr>
              <w:t>严重</w:t>
            </w:r>
          </w:p>
        </w:tc>
      </w:tr>
    </w:tbl>
    <w:p w:rsidR="000039F6" w:rsidRPr="000039F6" w:rsidRDefault="000039F6" w:rsidP="000E5E0C">
      <w:r>
        <w:rPr>
          <w:rFonts w:hint="eastAsia"/>
        </w:rPr>
        <w:t>用户点击每一栏事件可以自动关联到所出现的视频区间，并在显示视频栏进行显示。</w:t>
      </w:r>
    </w:p>
    <w:p w:rsidR="000039F6" w:rsidRPr="000039F6" w:rsidRDefault="000039F6" w:rsidP="000039F6">
      <w:pPr>
        <w:jc w:val="left"/>
      </w:pPr>
      <w:r w:rsidRPr="000039F6">
        <w:rPr>
          <w:rFonts w:hint="eastAsia"/>
          <w:b/>
        </w:rPr>
        <w:t>行为检索条件：</w:t>
      </w:r>
      <w:r>
        <w:rPr>
          <w:rFonts w:hint="eastAsia"/>
        </w:rPr>
        <w:t>用于设置需要检索的视频行为条件，根据所请求条件在后台数据库进行检索，将反馈结果进行展示。</w:t>
      </w:r>
      <w:bookmarkStart w:id="0" w:name="_GoBack"/>
      <w:bookmarkEnd w:id="0"/>
    </w:p>
    <w:p w:rsidR="000039F6" w:rsidRDefault="000E5E0C" w:rsidP="000039F6">
      <w:pPr>
        <w:keepNext/>
        <w:jc w:val="center"/>
      </w:pPr>
      <w:r>
        <w:object w:dxaOrig="6179" w:dyaOrig="5094">
          <v:shape id="_x0000_i1026" type="#_x0000_t75" style="width:308.75pt;height:254.6pt" o:ole="">
            <v:imagedata r:id="rId10" o:title=""/>
          </v:shape>
          <o:OLEObject Type="Embed" ProgID="Visio.Drawing.11" ShapeID="_x0000_i1026" DrawAspect="Content" ObjectID="_1585988498" r:id="rId11"/>
        </w:object>
      </w:r>
    </w:p>
    <w:p w:rsidR="000E5E0C" w:rsidRDefault="000039F6" w:rsidP="000039F6">
      <w:pPr>
        <w:pStyle w:val="a6"/>
        <w:jc w:val="center"/>
      </w:pPr>
      <w:r>
        <w:t>图</w:t>
      </w:r>
      <w:r>
        <w:t xml:space="preserve"> </w:t>
      </w:r>
      <w:r w:rsidR="008E4EBD"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 w:rsidR="008E4EBD">
        <w:fldChar w:fldCharType="separate"/>
      </w:r>
      <w:r>
        <w:rPr>
          <w:noProof/>
        </w:rPr>
        <w:t>4</w:t>
      </w:r>
      <w:r w:rsidR="008E4EBD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行为分析界面</w:t>
      </w:r>
    </w:p>
    <w:p w:rsidR="000039F6" w:rsidRDefault="000039F6" w:rsidP="000039F6"/>
    <w:p w:rsidR="000039F6" w:rsidRDefault="000039F6" w:rsidP="000039F6"/>
    <w:p w:rsidR="000039F6" w:rsidRDefault="000039F6" w:rsidP="000039F6"/>
    <w:p w:rsidR="000039F6" w:rsidRPr="000039F6" w:rsidRDefault="000039F6" w:rsidP="000039F6">
      <w:pPr>
        <w:rPr>
          <w:b/>
        </w:rPr>
      </w:pPr>
      <w:r w:rsidRPr="000039F6">
        <w:rPr>
          <w:rFonts w:hint="eastAsia"/>
          <w:b/>
        </w:rPr>
        <w:t>4.目标检索界面</w:t>
      </w:r>
    </w:p>
    <w:p w:rsidR="000039F6" w:rsidRDefault="000039F6" w:rsidP="000039F6">
      <w:r>
        <w:rPr>
          <w:rFonts w:hint="eastAsia"/>
        </w:rPr>
        <w:t>目标检索界面用于通过用户上传的行人图片，在后台数据库检索出该行人在不同摄像头出现的信息。（包括该行人出现的位置，时间，摄像头ID号等，该信息由后台返回）。</w:t>
      </w:r>
    </w:p>
    <w:p w:rsidR="000039F6" w:rsidRDefault="000039F6" w:rsidP="000039F6">
      <w:r>
        <w:rPr>
          <w:rFonts w:hint="eastAsia"/>
        </w:rPr>
        <w:t>后台返回的检索结果在信息显示面板进行显示，具体如下所示。</w:t>
      </w:r>
    </w:p>
    <w:p w:rsidR="000039F6" w:rsidRDefault="000039F6" w:rsidP="00331B97">
      <w:pPr>
        <w:jc w:val="center"/>
      </w:pPr>
    </w:p>
    <w:p w:rsidR="00331B97" w:rsidRDefault="00331B97" w:rsidP="00331B97">
      <w:pPr>
        <w:jc w:val="center"/>
      </w:pPr>
      <w:r>
        <w:object w:dxaOrig="6264" w:dyaOrig="5150">
          <v:shape id="_x0000_i1027" type="#_x0000_t75" style="width:313.35pt;height:257.45pt" o:ole="">
            <v:imagedata r:id="rId12" o:title=""/>
          </v:shape>
          <o:OLEObject Type="Embed" ProgID="Visio.Drawing.11" ShapeID="_x0000_i1027" DrawAspect="Content" ObjectID="_1585988499" r:id="rId13"/>
        </w:object>
      </w:r>
    </w:p>
    <w:p w:rsidR="00331B97" w:rsidRPr="00737A96" w:rsidRDefault="000039F6" w:rsidP="000039F6">
      <w:pPr>
        <w:rPr>
          <w:b/>
        </w:rPr>
      </w:pPr>
      <w:r w:rsidRPr="00737A96">
        <w:rPr>
          <w:rFonts w:hint="eastAsia"/>
          <w:b/>
        </w:rPr>
        <w:t>5系统配置信息</w:t>
      </w:r>
    </w:p>
    <w:p w:rsidR="000039F6" w:rsidRDefault="000039F6" w:rsidP="000039F6">
      <w:r>
        <w:rPr>
          <w:rFonts w:hint="eastAsia"/>
        </w:rPr>
        <w:t>该界面主要是配置一些摄像头节点设置，后台深度学习模型设置。（只需要把框架搭好，后期自己找人完善修改）。</w:t>
      </w:r>
    </w:p>
    <w:p w:rsidR="00D00CBC" w:rsidRDefault="000039F6" w:rsidP="00331B97">
      <w:pPr>
        <w:jc w:val="center"/>
      </w:pPr>
      <w:r>
        <w:object w:dxaOrig="6774" w:dyaOrig="4563">
          <v:shape id="_x0000_i1028" type="#_x0000_t75" style="width:338.1pt;height:162.45pt" o:ole="">
            <v:imagedata r:id="rId14" o:title=""/>
          </v:shape>
          <o:OLEObject Type="Embed" ProgID="Visio.Drawing.11" ShapeID="_x0000_i1028" DrawAspect="Content" ObjectID="_1585988500" r:id="rId15"/>
        </w:object>
      </w:r>
    </w:p>
    <w:sectPr w:rsidR="00D00CBC" w:rsidSect="0058067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349D3" w:rsidRDefault="00B349D3" w:rsidP="000862CF">
      <w:r>
        <w:separator/>
      </w:r>
    </w:p>
  </w:endnote>
  <w:endnote w:type="continuationSeparator" w:id="0">
    <w:p w:rsidR="00B349D3" w:rsidRDefault="00B349D3" w:rsidP="000862C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等线">
    <w:altName w:val="微软雅黑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altName w:val="微软雅黑"/>
    <w:charset w:val="86"/>
    <w:family w:val="auto"/>
    <w:pitch w:val="variable"/>
    <w:sig w:usb0="00000000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349D3" w:rsidRDefault="00B349D3" w:rsidP="000862CF">
      <w:r>
        <w:separator/>
      </w:r>
    </w:p>
  </w:footnote>
  <w:footnote w:type="continuationSeparator" w:id="0">
    <w:p w:rsidR="00B349D3" w:rsidRDefault="00B349D3" w:rsidP="000862CF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31B97"/>
    <w:rsid w:val="000039F6"/>
    <w:rsid w:val="000862CF"/>
    <w:rsid w:val="000955DE"/>
    <w:rsid w:val="000E5E0C"/>
    <w:rsid w:val="001533DE"/>
    <w:rsid w:val="001F6CD4"/>
    <w:rsid w:val="002D3C8C"/>
    <w:rsid w:val="00331B97"/>
    <w:rsid w:val="00335934"/>
    <w:rsid w:val="0058067A"/>
    <w:rsid w:val="006110CE"/>
    <w:rsid w:val="006F528A"/>
    <w:rsid w:val="00737A96"/>
    <w:rsid w:val="007505DD"/>
    <w:rsid w:val="007C1304"/>
    <w:rsid w:val="00827532"/>
    <w:rsid w:val="008E4EBD"/>
    <w:rsid w:val="00B349D3"/>
    <w:rsid w:val="00B67FF4"/>
    <w:rsid w:val="00D00CBC"/>
    <w:rsid w:val="00EB1DD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067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862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862C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862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862CF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0955DE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0955DE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0955DE"/>
    <w:rPr>
      <w:rFonts w:asciiTheme="majorHAnsi" w:eastAsia="黑体" w:hAnsiTheme="majorHAnsi" w:cstheme="majorBidi"/>
      <w:sz w:val="20"/>
      <w:szCs w:val="20"/>
    </w:rPr>
  </w:style>
  <w:style w:type="table" w:styleId="a7">
    <w:name w:val="Table Grid"/>
    <w:basedOn w:val="a1"/>
    <w:uiPriority w:val="39"/>
    <w:rsid w:val="000E5E0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8095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oleObject" Target="embeddings/oleObject2.bin"/><Relationship Id="rId5" Type="http://schemas.openxmlformats.org/officeDocument/2006/relationships/endnotes" Target="end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4.emf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5</Pages>
  <Words>184</Words>
  <Characters>1049</Characters>
  <Application>Microsoft Office Word</Application>
  <DocSecurity>0</DocSecurity>
  <Lines>8</Lines>
  <Paragraphs>2</Paragraphs>
  <ScaleCrop>false</ScaleCrop>
  <Company>Microsoft</Company>
  <LinksUpToDate>false</LinksUpToDate>
  <CharactersWithSpaces>12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u yingli</dc:creator>
  <cp:lastModifiedBy>xbany</cp:lastModifiedBy>
  <cp:revision>3</cp:revision>
  <dcterms:created xsi:type="dcterms:W3CDTF">2018-04-20T14:13:00Z</dcterms:created>
  <dcterms:modified xsi:type="dcterms:W3CDTF">2018-04-23T03:35:00Z</dcterms:modified>
</cp:coreProperties>
</file>